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0C319C" w:rsidRDefault="00C10437" w:rsidP="00EE26AA">
      <w:pPr>
        <w:pStyle w:val="AralkYok"/>
        <w:jc w:val="center"/>
      </w:pPr>
      <w:r>
        <w:object w:dxaOrig="5280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429pt" o:ole="">
            <v:imagedata r:id="rId6" o:title=""/>
          </v:shape>
          <o:OLEObject Type="Embed" ProgID="Visio.Drawing.15" ShapeID="_x0000_i1025" DrawAspect="Content" ObjectID="_1616657219" r:id="rId7"/>
        </w:object>
      </w: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C10437" w:rsidRDefault="00C10437" w:rsidP="00EE26AA">
      <w:pPr>
        <w:pStyle w:val="AralkYok"/>
        <w:jc w:val="center"/>
      </w:pPr>
    </w:p>
    <w:p w:rsidR="000C319C" w:rsidRDefault="000C319C" w:rsidP="00EE26AA">
      <w:pPr>
        <w:pStyle w:val="AralkYok"/>
        <w:jc w:val="center"/>
      </w:pPr>
    </w:p>
    <w:p w:rsidR="000C319C" w:rsidRDefault="000C319C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639D" w:rsidRDefault="0025639D" w:rsidP="00534F7F">
      <w:pPr>
        <w:spacing w:after="0" w:line="240" w:lineRule="auto"/>
      </w:pPr>
      <w:r>
        <w:separator/>
      </w:r>
    </w:p>
  </w:endnote>
  <w:endnote w:type="continuationSeparator" w:id="0">
    <w:p w:rsidR="0025639D" w:rsidRDefault="0025639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FC" w:rsidRDefault="005959FC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5959FC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959FC" w:rsidRDefault="005959FC" w:rsidP="005959F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959F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959F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FC" w:rsidRDefault="005959FC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639D" w:rsidRDefault="0025639D" w:rsidP="00534F7F">
      <w:pPr>
        <w:spacing w:after="0" w:line="240" w:lineRule="auto"/>
      </w:pPr>
      <w:r>
        <w:separator/>
      </w:r>
    </w:p>
  </w:footnote>
  <w:footnote w:type="continuationSeparator" w:id="0">
    <w:p w:rsidR="0025639D" w:rsidRDefault="0025639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FC" w:rsidRDefault="005959FC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C319C" w:rsidRPr="000C319C" w:rsidRDefault="000C319C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C319C">
            <w:rPr>
              <w:rFonts w:ascii="Cambria" w:hAnsi="Cambria"/>
              <w:b/>
              <w:color w:val="002060"/>
            </w:rPr>
            <w:t>BÜNSEM EĞİTİM VERME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959FC">
            <w:rPr>
              <w:rFonts w:ascii="Cambria" w:hAnsi="Cambria"/>
              <w:color w:val="002060"/>
              <w:sz w:val="16"/>
              <w:szCs w:val="16"/>
            </w:rPr>
            <w:t>023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959F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FC" w:rsidRDefault="005959F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C319C"/>
    <w:rsid w:val="00103C66"/>
    <w:rsid w:val="001328B1"/>
    <w:rsid w:val="00164950"/>
    <w:rsid w:val="0016547C"/>
    <w:rsid w:val="00183DE0"/>
    <w:rsid w:val="001842CA"/>
    <w:rsid w:val="001B1575"/>
    <w:rsid w:val="001E5CC7"/>
    <w:rsid w:val="001F6791"/>
    <w:rsid w:val="00236E1E"/>
    <w:rsid w:val="0025639D"/>
    <w:rsid w:val="0026259F"/>
    <w:rsid w:val="003230A8"/>
    <w:rsid w:val="0034059A"/>
    <w:rsid w:val="003F2787"/>
    <w:rsid w:val="004023B0"/>
    <w:rsid w:val="00417E22"/>
    <w:rsid w:val="00455D47"/>
    <w:rsid w:val="00467465"/>
    <w:rsid w:val="005318BA"/>
    <w:rsid w:val="005327A2"/>
    <w:rsid w:val="00534F7F"/>
    <w:rsid w:val="00544651"/>
    <w:rsid w:val="00551B24"/>
    <w:rsid w:val="005959FC"/>
    <w:rsid w:val="005B5AD0"/>
    <w:rsid w:val="0061636C"/>
    <w:rsid w:val="0064705C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C10437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E87FEE"/>
    <w:rsid w:val="00E914C4"/>
    <w:rsid w:val="00EC55EC"/>
    <w:rsid w:val="00EE26AA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2</Pages>
  <Words>23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9</cp:revision>
  <cp:lastPrinted>2019-02-19T13:40:00Z</cp:lastPrinted>
  <dcterms:created xsi:type="dcterms:W3CDTF">2019-02-15T12:25:00Z</dcterms:created>
  <dcterms:modified xsi:type="dcterms:W3CDTF">2019-04-13T07:41:00Z</dcterms:modified>
</cp:coreProperties>
</file>